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345C835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92550</wp:posOffset>
            </wp:positionH>
            <wp:positionV relativeFrom="paragraph">
              <wp:posOffset>345440</wp:posOffset>
            </wp:positionV>
            <wp:extent cx="1440180" cy="1056640"/>
            <wp:effectExtent l="0" t="0" r="762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447" t="38270" r="32250" b="27363"/>
                    <a:stretch>
                      <a:fillRect/>
                    </a:stretch>
                  </pic:blipFill>
                  <pic:spPr>
                    <a:xfrm>
                      <a:off x="0" y="0"/>
                      <a:ext cx="1440355" cy="1056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623C3F0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12</w:t>
      </w:r>
      <w:r>
        <w:rPr>
          <w:rFonts w:hint="eastAsia"/>
          <w:szCs w:val="21"/>
          <w:lang w:val="en-US" w:eastAsia="zh-CN"/>
        </w:rPr>
        <w:t>90</w:t>
      </w:r>
      <w:r>
        <w:rPr>
          <w:rFonts w:hint="eastAsia"/>
          <w:szCs w:val="21"/>
        </w:rPr>
        <w:t>~17</w:t>
      </w:r>
      <w:r>
        <w:rPr>
          <w:rFonts w:hint="eastAsia"/>
          <w:szCs w:val="21"/>
          <w:lang w:val="en-US" w:eastAsia="zh-CN"/>
        </w:rPr>
        <w:t>1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35F2D7A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0272EE2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763CD752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1C94107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8mA@VCC=5V</w:t>
      </w:r>
    </w:p>
    <w:p w14:paraId="2ECCFE7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10dBc</w:t>
      </w:r>
    </w:p>
    <w:p w14:paraId="456D80F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10dBc</w:t>
      </w:r>
    </w:p>
    <w:p w14:paraId="34A96E9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DF3E39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2EE6DE25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2B6E5D50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4B69A8D8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9DB66FA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1317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68E82859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C51C4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937ACE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797E21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76C942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65C67D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EFB613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89E291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5FC5A4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EB398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CA6BE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AAEE9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604BE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785C6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1D6B13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99072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05D2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60B28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EC39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77DBD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D751B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F88A8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42FB26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1984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63AB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90A60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AB0E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D18A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FC7B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261FF0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63AD5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B975A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3B6EC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923C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E9DB9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90E70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5860E872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24163687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5BEB77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0FE5525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7A89097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59D24C7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03638F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3E064E6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974A41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EBF57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EA051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7D7201F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9A309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82648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336D49F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60661B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66E567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05AAE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E2F89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1D1B875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9E37AA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35170F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699589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5778E4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6B1D2D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EF26B4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4DCC020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35EC23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8928FC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1EF2F9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119AF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549D046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6282303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15E917C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681A8BF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66BEC4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3B95C0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687703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3EA065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024F11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506D06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7E7AFBE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1D584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3DD66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38103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7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90527C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9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7C971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3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47B2A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90CC1B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0C5647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01449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A97BA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69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D1131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1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D572B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7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16E57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4820E6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12813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4AE6C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5C4804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7B29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E3653D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124B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F3469C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475BE5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298BF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C036A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622B5BF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A571C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6013CB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7538F3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B7FDE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BCA41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F409E9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1AFF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8F35A5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427B87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22403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6894D0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6720B1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77B81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EB0B36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7F09E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593C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9464B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8BEF3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73E473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7F889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F78F5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6D1CE3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157B6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BCAB98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8D86B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86CCD1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43DC9FC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3182D1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vAlign w:val="center"/>
          </w:tcPr>
          <w:p w14:paraId="542D1A6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AC2FC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56F490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1F854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25F53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05ACFE8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D78392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3" w:type="dxa"/>
            <w:vAlign w:val="center"/>
          </w:tcPr>
          <w:p w14:paraId="18CB7E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2</w:t>
            </w:r>
          </w:p>
        </w:tc>
        <w:tc>
          <w:tcPr>
            <w:tcW w:w="1112" w:type="dxa"/>
            <w:vAlign w:val="center"/>
          </w:tcPr>
          <w:p w14:paraId="7687BF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48684AA4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BE7F4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0CA675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44AE5D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FB0B0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7BA45EF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5E8B61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34BE6EB1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5DEDA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F28A5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6FDD286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C60842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752221C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5517C91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584189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BD33F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A5348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05DC08B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D58733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263C69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3ED5CC3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3E42DF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6FA2D6DB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0DF34873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2F9DE12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6B356FA8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1719E42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0FE09CFA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46FAC29A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B68845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29016712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69B71E85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2FA7A72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FAADA5B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7F5DAA6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E1D4E2A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bookmarkStart w:id="5" w:name="_GoBack"/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62075</wp:posOffset>
                  </wp:positionH>
                  <wp:positionV relativeFrom="page">
                    <wp:posOffset>6286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bookmarkEnd w:id="5"/>
          </w:p>
        </w:tc>
      </w:tr>
    </w:tbl>
    <w:p w14:paraId="53E5C0A4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 </w:t>
      </w:r>
    </w:p>
    <w:p w14:paraId="03F9C84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1447FA3">
      <w:pPr>
        <w:pStyle w:val="15"/>
        <w:tabs>
          <w:tab w:val="left" w:pos="6854"/>
        </w:tabs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ab/>
      </w:r>
    </w:p>
    <w:p w14:paraId="689DE0B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1024B57A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29BBB86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54894D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130A74D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36F78C8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1531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22A26C8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8CA1D66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073FA8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33A2A82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D664B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FA9197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94893A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36F3E8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659235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84926E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3F4982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AB1342B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DA9A9D7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C75C7F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09BE642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7166C6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020A7A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36069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29144A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AD2BCD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911331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BA628C5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CF57ED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89CADD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7F9B05E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A071E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0271114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4F22494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DD280CC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C276FFC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7185F99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AEE01D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346B85B2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9BD9743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317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4EB5A20C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12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-17</w:t>
    </w:r>
    <w:r>
      <w:rPr>
        <w:rFonts w:hint="eastAsia" w:ascii="Arial" w:hAnsi="Arial"/>
        <w:b/>
        <w:i/>
        <w:sz w:val="24"/>
        <w:szCs w:val="24"/>
        <w:lang w:val="en-US" w:eastAsia="zh-CN"/>
      </w:rPr>
      <w:t>1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2090C14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131708</w:t>
    </w:r>
    <w:r>
      <w:rPr>
        <w:rFonts w:hint="eastAsia" w:ascii="Arial" w:hAnsi="Arial"/>
        <w:b/>
        <w:i/>
        <w:sz w:val="36"/>
        <w:szCs w:val="36"/>
        <w:lang w:val="en-US" w:eastAsia="zh-CN"/>
      </w:rPr>
      <w:t>-000</w:t>
    </w:r>
  </w:p>
  <w:p w14:paraId="1FAFB3D6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12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-17</w:t>
    </w:r>
    <w:r>
      <w:rPr>
        <w:rFonts w:hint="eastAsia" w:ascii="Arial" w:hAnsi="Arial"/>
        <w:b/>
        <w:i/>
        <w:sz w:val="24"/>
        <w:szCs w:val="24"/>
        <w:lang w:val="en-US" w:eastAsia="zh-CN"/>
      </w:rPr>
      <w:t>1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4A5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64E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14E0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530E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5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32D8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27C2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4697F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90C1EBA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7B8085E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9</Characters>
  <Lines>265</Lines>
  <Paragraphs>181</Paragraphs>
  <TotalTime>0</TotalTime>
  <ScaleCrop>false</ScaleCrop>
  <LinksUpToDate>false</LinksUpToDate>
  <CharactersWithSpaces>2310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0T05:51:00Z</dcterms:created>
  <dc:creator>微软用户</dc:creator>
  <cp:lastModifiedBy>WPS_1666786711</cp:lastModifiedBy>
  <cp:lastPrinted>2021-12-22T09:07:00Z</cp:lastPrinted>
  <dcterms:modified xsi:type="dcterms:W3CDTF">2026-01-29T01:44:31Z</dcterms:modified>
  <dc:title>INNOTION                  YPA1800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90C7D33C3D2A4771AC5ECEFC7B9E0545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